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664465" w:rsidRDefault="00664465" w:rsidP="00880ED0">
      <w:pPr>
        <w:pStyle w:val="10"/>
        <w:ind w:left="1701" w:right="1701"/>
      </w:pPr>
      <w:r>
        <w:t>Η διάρκεια της κίνησης σώματος</w:t>
      </w:r>
    </w:p>
    <w:p w:rsidR="00B820C2" w:rsidRDefault="00CC6404" w:rsidP="00A953F9">
      <w:r w:rsidRPr="00CC6404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67.95pt;margin-top:4.7pt;width:213.6pt;height:136.2pt;z-index:251659264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5" ShapeID="_x0000_s1027" DrawAspect="Content" ObjectID="_1676198545" r:id="rId9"/>
        </w:object>
      </w:r>
      <w:r w:rsidR="00664465">
        <w:t>Ένα σώμα μάζας m=</w:t>
      </w:r>
      <w:r w:rsidR="00176319" w:rsidRPr="00176319">
        <w:t>2</w:t>
      </w:r>
      <w:r w:rsidR="00664465">
        <w:t>kg ηρεμεί σε οριζόντιο επίπεδο με το οποίο εμφανίζει συντελεστή τριβής ολίσθησης μ=0,</w:t>
      </w:r>
      <w:r w:rsidR="00176319" w:rsidRPr="00176319">
        <w:t>2</w:t>
      </w:r>
      <w:r w:rsidR="00664465">
        <w:t>. Στο σώμα ασκούμε μια οριζόντια μεταβλητή δύναμη</w:t>
      </w:r>
      <w:r w:rsidR="008D51E8">
        <w:t xml:space="preserve"> F,</w:t>
      </w:r>
      <w:r w:rsidR="00664465">
        <w:t xml:space="preserve"> η οποία μεταβάλλεται όπως στο διάγραμμα.</w:t>
      </w:r>
    </w:p>
    <w:p w:rsidR="00664465" w:rsidRDefault="00664465" w:rsidP="00A953F9">
      <w:r>
        <w:t>Με δεδομένο ότι η οριακή στατική τριβή είναι ίση με την τριβή ολίσθησης και g=10m/s</w:t>
      </w:r>
      <w:r>
        <w:rPr>
          <w:vertAlign w:val="superscript"/>
        </w:rPr>
        <w:t>2</w:t>
      </w:r>
      <w:r w:rsidR="00CC6404">
        <w:t>, ζητούνται:</w:t>
      </w:r>
    </w:p>
    <w:p w:rsidR="00CC6404" w:rsidRDefault="00CC6404" w:rsidP="008D51E8">
      <w:pPr>
        <w:ind w:left="453" w:hanging="340"/>
      </w:pPr>
      <w:r>
        <w:t xml:space="preserve">i) </w:t>
      </w:r>
      <w:r w:rsidR="00242BA6">
        <w:t xml:space="preserve"> Η</w:t>
      </w:r>
      <w:r>
        <w:t xml:space="preserve"> χρονική στιγμή</w:t>
      </w:r>
      <w:r w:rsidR="00242BA6">
        <w:t xml:space="preserve"> t</w:t>
      </w:r>
      <w:r w:rsidR="00242BA6">
        <w:rPr>
          <w:vertAlign w:val="subscript"/>
        </w:rPr>
        <w:t>1</w:t>
      </w:r>
      <w:r w:rsidR="00242BA6">
        <w:t xml:space="preserve"> όπου το </w:t>
      </w:r>
      <w:r>
        <w:t>σώμα</w:t>
      </w:r>
      <w:r w:rsidR="00242BA6">
        <w:t xml:space="preserve"> θα αρχίσει την κίνησή του.</w:t>
      </w:r>
    </w:p>
    <w:p w:rsidR="00CC6404" w:rsidRDefault="00CC6404" w:rsidP="008D51E8">
      <w:pPr>
        <w:ind w:left="453" w:hanging="340"/>
      </w:pPr>
      <w:proofErr w:type="spellStart"/>
      <w:r>
        <w:t>ii</w:t>
      </w:r>
      <w:proofErr w:type="spellEnd"/>
      <w:r>
        <w:t>) Η μέγιστη επιτάχυνση</w:t>
      </w:r>
      <w:r w:rsidR="008D51E8">
        <w:t xml:space="preserve"> την οποία αποκτά το σώμα.</w:t>
      </w:r>
    </w:p>
    <w:p w:rsidR="008D51E8" w:rsidRDefault="008D51E8" w:rsidP="008D51E8">
      <w:pPr>
        <w:ind w:left="453" w:hanging="340"/>
      </w:pPr>
      <w:proofErr w:type="spellStart"/>
      <w:r>
        <w:t>iii</w:t>
      </w:r>
      <w:proofErr w:type="spellEnd"/>
      <w:r>
        <w:t>) Το σώμα θα κινηθεί για χρονικό διάστημα:</w:t>
      </w:r>
    </w:p>
    <w:p w:rsidR="008D51E8" w:rsidRDefault="008D51E8" w:rsidP="008D51E8">
      <w:pPr>
        <w:ind w:left="453" w:hanging="340"/>
        <w:jc w:val="center"/>
        <w:rPr>
          <w:lang w:val="en-US"/>
        </w:rPr>
      </w:pPr>
      <w:r>
        <w:t>α</w:t>
      </w:r>
      <w:r w:rsidRPr="008D51E8">
        <w:rPr>
          <w:lang w:val="en-US"/>
        </w:rPr>
        <w:t xml:space="preserve">) </w:t>
      </w:r>
      <w:r>
        <w:t>Δ</w:t>
      </w:r>
      <w:r w:rsidRPr="008D51E8">
        <w:rPr>
          <w:lang w:val="en-US"/>
        </w:rPr>
        <w:t xml:space="preserve">t &lt; 2s,      </w:t>
      </w:r>
      <w:r>
        <w:t>β</w:t>
      </w:r>
      <w:r w:rsidRPr="008D51E8">
        <w:rPr>
          <w:lang w:val="en-US"/>
        </w:rPr>
        <w:t xml:space="preserve">) </w:t>
      </w:r>
      <w:r>
        <w:t>Δ</w:t>
      </w:r>
      <w:r w:rsidRPr="008D51E8">
        <w:rPr>
          <w:lang w:val="en-US"/>
        </w:rPr>
        <w:t xml:space="preserve">t=2s,      </w:t>
      </w:r>
      <w:r>
        <w:t>γ</w:t>
      </w:r>
      <w:r w:rsidRPr="008D51E8">
        <w:rPr>
          <w:lang w:val="en-US"/>
        </w:rPr>
        <w:t xml:space="preserve">) </w:t>
      </w:r>
      <w:r>
        <w:t>Δ</w:t>
      </w:r>
      <w:r w:rsidRPr="008D51E8">
        <w:rPr>
          <w:lang w:val="en-US"/>
        </w:rPr>
        <w:t>t</w:t>
      </w:r>
      <w:r w:rsidR="008B68DB" w:rsidRPr="008B68DB">
        <w:rPr>
          <w:lang w:val="en-US"/>
        </w:rPr>
        <w:t xml:space="preserve"> </w:t>
      </w:r>
      <w:r w:rsidRPr="008D51E8">
        <w:rPr>
          <w:lang w:val="en-US"/>
        </w:rPr>
        <w:t>&gt; 2</w:t>
      </w:r>
      <w:r>
        <w:rPr>
          <w:lang w:val="en-US"/>
        </w:rPr>
        <w:t>s</w:t>
      </w:r>
      <w:r w:rsidRPr="008D51E8">
        <w:rPr>
          <w:lang w:val="en-US"/>
        </w:rPr>
        <w:t>.</w:t>
      </w:r>
    </w:p>
    <w:p w:rsidR="00067127" w:rsidRPr="00067127" w:rsidRDefault="00067127" w:rsidP="00067127">
      <w:pPr>
        <w:ind w:left="340"/>
      </w:pPr>
      <w:r>
        <w:t xml:space="preserve"> Να δικαιολογήσετε αναλυτικά την επιλογή σας.</w:t>
      </w:r>
    </w:p>
    <w:p w:rsidR="008D51E8" w:rsidRPr="00ED6F9E" w:rsidRDefault="008D51E8" w:rsidP="008D51E8">
      <w:pPr>
        <w:ind w:left="453" w:hanging="340"/>
      </w:pPr>
      <w:r>
        <w:rPr>
          <w:lang w:val="en-US"/>
        </w:rPr>
        <w:t>iv</w:t>
      </w:r>
      <w:r>
        <w:t xml:space="preserve">) Να σχεδιάσετε τις δυνάμεις που ασκούνται στο σώμα, μόλις </w:t>
      </w:r>
      <w:r w:rsidR="00242BA6">
        <w:t>σταματήσει η κίνηση του σώματος</w:t>
      </w:r>
      <w:r>
        <w:t xml:space="preserve"> και να υπολογίσετε τα μέτρα τους.</w:t>
      </w:r>
      <w:r w:rsidR="00ED6F9E" w:rsidRPr="00ED6F9E">
        <w:t xml:space="preserve"> </w:t>
      </w:r>
      <w:r w:rsidR="00ED6F9E">
        <w:t>Δίνεται ότι η ακινητοποίηση του σώματος γίνεται κάποια στιγμή t΄</w:t>
      </w:r>
      <w:r w:rsidR="00ED6F9E">
        <w:rPr>
          <w:vertAlign w:val="subscript"/>
        </w:rPr>
        <w:t xml:space="preserve"> </w:t>
      </w:r>
      <w:r w:rsidR="00ED6F9E">
        <w:t>&gt; 4s.</w:t>
      </w:r>
    </w:p>
    <w:p w:rsidR="00632B00" w:rsidRPr="004B6825" w:rsidRDefault="008D51E8" w:rsidP="004B6825">
      <w:pPr>
        <w:spacing w:before="120" w:after="120"/>
        <w:rPr>
          <w:b/>
          <w:i/>
          <w:color w:val="0070C0"/>
        </w:rPr>
      </w:pPr>
      <w:r w:rsidRPr="004B6825">
        <w:rPr>
          <w:b/>
          <w:i/>
          <w:color w:val="0070C0"/>
        </w:rPr>
        <w:t>Απάντηση</w:t>
      </w:r>
      <w:r w:rsidR="00632B00" w:rsidRPr="004B6825">
        <w:rPr>
          <w:b/>
          <w:i/>
          <w:color w:val="0070C0"/>
        </w:rPr>
        <w:t>:</w:t>
      </w:r>
    </w:p>
    <w:p w:rsidR="00632B00" w:rsidRDefault="004B6825" w:rsidP="004B6825">
      <w:pPr>
        <w:pStyle w:val="1"/>
      </w:pPr>
      <w:r w:rsidRPr="004B6825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8" type="#_x0000_t75" style="position:absolute;left:0;text-align:left;margin-left:376.55pt;margin-top:2.35pt;width:105pt;height:108pt;z-index:251661312;mso-position-horizontal-relative:text;mso-position-vertical-relative:text" filled="t" fillcolor="#e2efd9 [665]">
            <v:fill color2="#fafcf8"/>
            <v:imagedata r:id="rId10" o:title=""/>
            <w10:wrap type="square"/>
          </v:shape>
          <o:OLEObject Type="Embed" ProgID="Visio.Drawing.15" ShapeID="_x0000_s1028" DrawAspect="Content" ObjectID="_1676198546" r:id="rId11"/>
        </w:object>
      </w:r>
      <w:r w:rsidR="00632B00">
        <w:t>Στο διπλανό σχήμα έχουν σχεδιαστεί οι δυνάμεις που ασκούνται στο σώμα,</w:t>
      </w:r>
      <w:r>
        <w:t xml:space="preserve"> κάποια στιγμή t</w:t>
      </w:r>
      <w:r w:rsidR="00632B00">
        <w:t xml:space="preserve"> στη διάρκεια της ολίσθησής του</w:t>
      </w:r>
      <w:r>
        <w:t xml:space="preserve">. </w:t>
      </w:r>
      <w:r w:rsidR="00120A09">
        <w:t xml:space="preserve"> Από την ισορροπία του σώματος στην κατακόρυφη διεύθυνση, παίρνουμε:</w:t>
      </w:r>
    </w:p>
    <w:p w:rsidR="00120A09" w:rsidRPr="00120A09" w:rsidRDefault="00120A09" w:rsidP="00120A09">
      <w:pPr>
        <w:jc w:val="center"/>
        <w:rPr>
          <w:i/>
          <w:sz w:val="24"/>
          <w:szCs w:val="24"/>
        </w:rPr>
      </w:pPr>
      <w:r w:rsidRPr="00120A09">
        <w:rPr>
          <w:i/>
          <w:sz w:val="24"/>
          <w:szCs w:val="24"/>
        </w:rPr>
        <w:t>Ν-Β=0 → Ν=Β=</w:t>
      </w:r>
      <w:proofErr w:type="spellStart"/>
      <w:r w:rsidRPr="00120A09">
        <w:rPr>
          <w:i/>
          <w:sz w:val="24"/>
          <w:szCs w:val="24"/>
        </w:rPr>
        <w:t>mg</w:t>
      </w:r>
      <w:proofErr w:type="spellEnd"/>
      <w:r w:rsidRPr="00120A09">
        <w:rPr>
          <w:i/>
          <w:sz w:val="24"/>
          <w:szCs w:val="24"/>
        </w:rPr>
        <w:t xml:space="preserve"> = </w:t>
      </w:r>
      <w:r w:rsidR="00176319">
        <w:rPr>
          <w:i/>
          <w:sz w:val="24"/>
          <w:szCs w:val="24"/>
          <w:lang w:val="en-US"/>
        </w:rPr>
        <w:t>2</w:t>
      </w:r>
      <w:r w:rsidRPr="00120A09">
        <w:rPr>
          <w:i/>
          <w:sz w:val="24"/>
          <w:szCs w:val="24"/>
        </w:rPr>
        <w:t xml:space="preserve">∙10Ν= </w:t>
      </w:r>
      <w:r w:rsidR="00176319">
        <w:rPr>
          <w:i/>
          <w:sz w:val="24"/>
          <w:szCs w:val="24"/>
          <w:lang w:val="en-US"/>
        </w:rPr>
        <w:t>2</w:t>
      </w:r>
      <w:r w:rsidRPr="00120A09">
        <w:rPr>
          <w:i/>
          <w:sz w:val="24"/>
          <w:szCs w:val="24"/>
        </w:rPr>
        <w:t>0Ν</w:t>
      </w:r>
    </w:p>
    <w:p w:rsidR="00120A09" w:rsidRDefault="00120A09" w:rsidP="009334EB">
      <w:pPr>
        <w:ind w:left="340"/>
      </w:pPr>
      <w:r>
        <w:t>Οπότε το μέτρο της ασκούμενης τριβής ολίσθησης είναι ίσο:</w:t>
      </w:r>
    </w:p>
    <w:p w:rsidR="00120A09" w:rsidRPr="009334EB" w:rsidRDefault="00120A09" w:rsidP="00120A09">
      <w:pPr>
        <w:jc w:val="center"/>
        <w:rPr>
          <w:i/>
          <w:sz w:val="24"/>
          <w:szCs w:val="24"/>
        </w:rPr>
      </w:pPr>
      <w:r w:rsidRPr="009334EB">
        <w:rPr>
          <w:i/>
          <w:sz w:val="24"/>
          <w:szCs w:val="24"/>
        </w:rPr>
        <w:t>Τ=</w:t>
      </w:r>
      <w:proofErr w:type="spellStart"/>
      <w:r w:rsidRPr="009334EB">
        <w:rPr>
          <w:i/>
          <w:sz w:val="24"/>
          <w:szCs w:val="24"/>
        </w:rPr>
        <w:t>μΝ</w:t>
      </w:r>
      <w:proofErr w:type="spellEnd"/>
      <w:r w:rsidRPr="009334EB">
        <w:rPr>
          <w:i/>
          <w:sz w:val="24"/>
          <w:szCs w:val="24"/>
        </w:rPr>
        <w:t>=0,</w:t>
      </w:r>
      <w:r w:rsidR="00176319">
        <w:rPr>
          <w:i/>
          <w:sz w:val="24"/>
          <w:szCs w:val="24"/>
          <w:lang w:val="en-US"/>
        </w:rPr>
        <w:t>2</w:t>
      </w:r>
      <w:r w:rsidRPr="009334EB">
        <w:rPr>
          <w:i/>
          <w:sz w:val="24"/>
          <w:szCs w:val="24"/>
        </w:rPr>
        <w:t>∙</w:t>
      </w:r>
      <w:r w:rsidR="00176319">
        <w:rPr>
          <w:i/>
          <w:sz w:val="24"/>
          <w:szCs w:val="24"/>
          <w:lang w:val="en-US"/>
        </w:rPr>
        <w:t>2</w:t>
      </w:r>
      <w:r w:rsidRPr="009334EB">
        <w:rPr>
          <w:i/>
          <w:sz w:val="24"/>
          <w:szCs w:val="24"/>
        </w:rPr>
        <w:t>0Ν=4Ν</w:t>
      </w:r>
    </w:p>
    <w:p w:rsidR="00120A09" w:rsidRDefault="009334EB" w:rsidP="009334EB">
      <w:pPr>
        <w:ind w:left="340"/>
      </w:pPr>
      <w:r>
        <w:t>Για όσο χρόνο το μέτρο της ασκούμενης δύναμης F είναι μικρότερο από 4Ν, το σώμα παραμένει ακίνητο και η τριβή είναι στατική. Το σώμα θα αρχίσει να επιταχύνεται προς τα δεξιά</w:t>
      </w:r>
      <w:r w:rsidR="001C1831">
        <w:t>,</w:t>
      </w:r>
      <w:r>
        <w:t xml:space="preserve"> μόλις η δύναμη γίνει μεγαλύτερη από 4Ν. Με βάση το διάγραμμα η δύναμη γίνεται ίση με 4Ν τη στιγμή t</w:t>
      </w:r>
      <w:r>
        <w:rPr>
          <w:vertAlign w:val="subscript"/>
        </w:rPr>
        <w:t>1</w:t>
      </w:r>
      <w:r w:rsidR="001C1831">
        <w:t>=1s,</w:t>
      </w:r>
      <w:r>
        <w:t xml:space="preserve"> οπότε οριακά το σώμα αρχίζει να κινείται τη στιγμή αυτή.</w:t>
      </w:r>
    </w:p>
    <w:p w:rsidR="001C1831" w:rsidRDefault="001C1831" w:rsidP="001C1831">
      <w:pPr>
        <w:pStyle w:val="1"/>
      </w:pPr>
      <w:r>
        <w:t>Από τον θεμελιώδη νόμο της δυναμικής παίρνουμε:</w:t>
      </w:r>
    </w:p>
    <w:p w:rsidR="001C1831" w:rsidRPr="00176319" w:rsidRDefault="00176319" w:rsidP="00176319">
      <w:pPr>
        <w:jc w:val="center"/>
        <w:rPr>
          <w:i/>
          <w:sz w:val="24"/>
          <w:szCs w:val="24"/>
        </w:rPr>
      </w:pPr>
      <w:r w:rsidRPr="00176319">
        <w:rPr>
          <w:i/>
          <w:sz w:val="24"/>
          <w:szCs w:val="24"/>
        </w:rPr>
        <w:t>ΣF=</w:t>
      </w:r>
      <w:proofErr w:type="spellStart"/>
      <w:r w:rsidRPr="00176319">
        <w:rPr>
          <w:i/>
          <w:sz w:val="24"/>
          <w:szCs w:val="24"/>
        </w:rPr>
        <w:t>mα</w:t>
      </w:r>
      <w:proofErr w:type="spellEnd"/>
      <w:r w:rsidRPr="00176319">
        <w:rPr>
          <w:i/>
          <w:sz w:val="24"/>
          <w:szCs w:val="24"/>
        </w:rPr>
        <w:t xml:space="preserve"> → F-Τ=</w:t>
      </w:r>
      <w:proofErr w:type="spellStart"/>
      <w:r w:rsidRPr="00176319">
        <w:rPr>
          <w:i/>
          <w:sz w:val="24"/>
          <w:szCs w:val="24"/>
        </w:rPr>
        <w:t>mα</w:t>
      </w:r>
      <w:proofErr w:type="spellEnd"/>
    </w:p>
    <w:p w:rsidR="00176319" w:rsidRDefault="00176319" w:rsidP="00176319">
      <w:pPr>
        <w:ind w:left="340"/>
      </w:pPr>
      <w:r>
        <w:t>Με βάση την εξίσωση αυτή</w:t>
      </w:r>
      <w:r w:rsidR="00481A1A" w:rsidRPr="00481A1A">
        <w:t>,</w:t>
      </w:r>
      <w:r>
        <w:t xml:space="preserve"> καταλαβαίνουμε ότι μέγιστη επιτάχυνση θα έχουμε τη χρονική στιγμή που η δύναμη αποκτά την μέγιστη τιμή της, συνεπώς τη στιγμή t</w:t>
      </w:r>
      <w:r>
        <w:rPr>
          <w:vertAlign w:val="subscript"/>
        </w:rPr>
        <w:t>2</w:t>
      </w:r>
      <w:r>
        <w:t>=2s, οπότε:</w:t>
      </w:r>
    </w:p>
    <w:p w:rsidR="00176319" w:rsidRDefault="00176319" w:rsidP="00176319">
      <w:pPr>
        <w:ind w:left="340"/>
        <w:jc w:val="center"/>
      </w:pPr>
      <w:r w:rsidRPr="00176319">
        <w:rPr>
          <w:position w:val="-28"/>
        </w:rPr>
        <w:object w:dxaOrig="3739" w:dyaOrig="660">
          <v:shape id="_x0000_i1045" type="#_x0000_t75" style="width:186.85pt;height:33.15pt" o:ole="">
            <v:imagedata r:id="rId12" o:title=""/>
          </v:shape>
          <o:OLEObject Type="Embed" ProgID="Equation.DSMT4" ShapeID="_x0000_i1045" DrawAspect="Content" ObjectID="_1676198544" r:id="rId13"/>
        </w:object>
      </w:r>
    </w:p>
    <w:p w:rsidR="00481A1A" w:rsidRDefault="00481A1A" w:rsidP="00481A1A">
      <w:pPr>
        <w:pStyle w:val="1"/>
      </w:pPr>
      <w:r>
        <w:t xml:space="preserve">Το σώμα επιταχύνεται προς τα δεξιά, για όσο χρονικό διάστημα η δύναμη είναι μεγαλύτερη από 4Ν. Αυτό </w:t>
      </w:r>
      <w:r>
        <w:lastRenderedPageBreak/>
        <w:t>συμβαίνει μέχρι τη χρονική στιγμή t</w:t>
      </w:r>
      <w:r w:rsidR="00DB56E4">
        <w:rPr>
          <w:vertAlign w:val="subscript"/>
        </w:rPr>
        <w:t>3</w:t>
      </w:r>
      <w:r w:rsidR="00DB56E4">
        <w:t xml:space="preserve">=3s, </w:t>
      </w:r>
      <w:r w:rsidR="00523AE5">
        <w:t>ενώ</w:t>
      </w:r>
      <w:r w:rsidR="00DB56E4">
        <w:t xml:space="preserve"> στη συνέχεια, αφού η τριβή έχει μεγαλύτερο μέτρο, από την δύναμη F</w:t>
      </w:r>
      <w:r w:rsidR="002766F0">
        <w:t>, το σώμα αρχίζει να επιβραδύνεται</w:t>
      </w:r>
      <w:r w:rsidR="00DB56E4">
        <w:t>. Όμως τη στιγμή t</w:t>
      </w:r>
      <w:r w:rsidR="00DB56E4">
        <w:rPr>
          <w:vertAlign w:val="subscript"/>
        </w:rPr>
        <w:t>3</w:t>
      </w:r>
      <w:r w:rsidR="00DB56E4">
        <w:t xml:space="preserve"> το σώμα έχει κάποια ταχύτητα, με την οποία το σώμα συνεχίζει την κίνησή του, μέχρι να μηδενιστεί η ταχύτητά του, κάποια στιγμή αργότερα, έστω τη στιγμή t</w:t>
      </w:r>
      <w:r w:rsidR="00DB56E4">
        <w:rPr>
          <w:vertAlign w:val="subscript"/>
        </w:rPr>
        <w:t>4</w:t>
      </w:r>
      <w:r w:rsidR="00DB56E4">
        <w:t xml:space="preserve"> &gt; 3s. Αλλά τότε το χρονικό διάστημα κίνησης του σώματος από την στιγμή t</w:t>
      </w:r>
      <w:r w:rsidR="00DB56E4">
        <w:rPr>
          <w:vertAlign w:val="subscript"/>
        </w:rPr>
        <w:t>1</w:t>
      </w:r>
      <w:r w:rsidR="00DB56E4">
        <w:t xml:space="preserve">=1s, μέχρι </w:t>
      </w:r>
      <w:r w:rsidR="006A1594">
        <w:rPr>
          <w:noProof/>
        </w:rPr>
        <w:object w:dxaOrig="225" w:dyaOrig="225">
          <v:shape id="_x0000_s1029" type="#_x0000_t75" style="position:absolute;left:0;text-align:left;margin-left:375.75pt;margin-top:94.85pt;width:105pt;height:108pt;z-index:251663360;mso-position-horizontal-relative:text;mso-position-vertical-relative:text" filled="t" fillcolor="#e2efd9 [665]">
            <v:imagedata r:id="rId14" o:title=""/>
            <w10:wrap type="square"/>
          </v:shape>
          <o:OLEObject Type="Embed" ProgID="Visio.Drawing.15" ShapeID="_x0000_s1029" DrawAspect="Content" ObjectID="_1676198547" r:id="rId15"/>
        </w:object>
      </w:r>
      <w:r w:rsidR="00DB56E4">
        <w:t>τη στιγμή t</w:t>
      </w:r>
      <w:r w:rsidR="00DB56E4">
        <w:rPr>
          <w:vertAlign w:val="subscript"/>
        </w:rPr>
        <w:t>4</w:t>
      </w:r>
      <w:r w:rsidR="00DB56E4">
        <w:t xml:space="preserve"> θα είναι μεγαλύτερο από 2s. Σωστό το γ).</w:t>
      </w:r>
    </w:p>
    <w:p w:rsidR="00067127" w:rsidRDefault="006A1594" w:rsidP="006A1594">
      <w:pPr>
        <w:pStyle w:val="1"/>
      </w:pPr>
      <w:r>
        <w:t xml:space="preserve"> </w:t>
      </w:r>
      <w:r w:rsidR="00067127">
        <w:t>Μόλις μηδενιστεί η ταχύτητα του σώματος (για t΄&gt;4s), συνεχίζει να ασκείται στο σώμα δύναμη F με μέτρο F=2Ν</w:t>
      </w:r>
      <w:r w:rsidR="00BE13E0">
        <w:t xml:space="preserve">. Αλλά τότε </w:t>
      </w:r>
      <w:r>
        <w:t>οι ασκούμενες δυνάμεις  είναι όπως στο διπλανό σχήμα, με μέτρα:</w:t>
      </w:r>
      <w:bookmarkStart w:id="0" w:name="_GoBack"/>
      <w:bookmarkEnd w:id="0"/>
    </w:p>
    <w:p w:rsidR="006A1594" w:rsidRPr="00B66C3A" w:rsidRDefault="006A1594" w:rsidP="006A1594">
      <w:pPr>
        <w:jc w:val="center"/>
      </w:pPr>
      <w:proofErr w:type="spellStart"/>
      <w:r w:rsidRPr="0013600E">
        <w:rPr>
          <w:i/>
        </w:rPr>
        <w:t>ΣF</w:t>
      </w:r>
      <w:r w:rsidRPr="0013600E">
        <w:rPr>
          <w:i/>
          <w:vertAlign w:val="subscript"/>
        </w:rPr>
        <w:t>y</w:t>
      </w:r>
      <w:proofErr w:type="spellEnd"/>
      <w:r w:rsidRPr="0013600E">
        <w:rPr>
          <w:i/>
        </w:rPr>
        <w:t xml:space="preserve">=0→  </w:t>
      </w:r>
      <w:r w:rsidRPr="0013600E">
        <w:rPr>
          <w:i/>
        </w:rPr>
        <w:t xml:space="preserve">Ν=Β = </w:t>
      </w:r>
      <w:r w:rsidRPr="0013600E">
        <w:rPr>
          <w:i/>
          <w:lang w:val="en-US"/>
        </w:rPr>
        <w:t>2</w:t>
      </w:r>
      <w:r w:rsidRPr="0013600E">
        <w:rPr>
          <w:i/>
        </w:rPr>
        <w:t>0Ν</w:t>
      </w:r>
      <w:r w:rsidRPr="0013600E">
        <w:rPr>
          <w:i/>
          <w:lang w:val="en-US"/>
        </w:rPr>
        <w:t xml:space="preserve">  </w:t>
      </w:r>
      <w:r w:rsidRPr="00B66C3A">
        <w:t>και</w:t>
      </w:r>
    </w:p>
    <w:p w:rsidR="006A1594" w:rsidRPr="0013600E" w:rsidRDefault="006A1594" w:rsidP="006A1594">
      <w:pPr>
        <w:jc w:val="center"/>
        <w:rPr>
          <w:i/>
        </w:rPr>
      </w:pPr>
      <w:proofErr w:type="spellStart"/>
      <w:r w:rsidRPr="0013600E">
        <w:rPr>
          <w:i/>
        </w:rPr>
        <w:t>ΣF</w:t>
      </w:r>
      <w:r w:rsidRPr="0013600E">
        <w:rPr>
          <w:i/>
          <w:vertAlign w:val="subscript"/>
        </w:rPr>
        <w:t>x</w:t>
      </w:r>
      <w:proofErr w:type="spellEnd"/>
      <w:r w:rsidRPr="0013600E">
        <w:rPr>
          <w:i/>
        </w:rPr>
        <w:t xml:space="preserve">=0 → </w:t>
      </w:r>
      <w:proofErr w:type="spellStart"/>
      <w:r w:rsidRPr="0013600E">
        <w:rPr>
          <w:i/>
        </w:rPr>
        <w:t>Τ</w:t>
      </w:r>
      <w:r w:rsidRPr="0013600E">
        <w:rPr>
          <w:i/>
          <w:vertAlign w:val="subscript"/>
        </w:rPr>
        <w:t>s</w:t>
      </w:r>
      <w:proofErr w:type="spellEnd"/>
      <w:r w:rsidRPr="0013600E">
        <w:rPr>
          <w:i/>
        </w:rPr>
        <w:t>=F=2Ν</w:t>
      </w:r>
    </w:p>
    <w:p w:rsidR="006A1594" w:rsidRDefault="006A1594" w:rsidP="006A1594">
      <w:pPr>
        <w:jc w:val="right"/>
        <w:rPr>
          <w:b/>
          <w:i/>
          <w:color w:val="0070C0"/>
          <w:sz w:val="24"/>
          <w:szCs w:val="24"/>
        </w:rPr>
      </w:pPr>
    </w:p>
    <w:p w:rsidR="006A1594" w:rsidRPr="006A1594" w:rsidRDefault="006A1594" w:rsidP="006A1594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A1594" w:rsidRDefault="006A1594" w:rsidP="006A1594"/>
    <w:p w:rsidR="006A1594" w:rsidRPr="006A1594" w:rsidRDefault="006A1594" w:rsidP="006A1594">
      <w:pPr>
        <w:rPr>
          <w:lang w:val="en-US"/>
        </w:rPr>
      </w:pPr>
    </w:p>
    <w:sectPr w:rsidR="006A1594" w:rsidRPr="006A1594" w:rsidSect="00465D8E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855F1" w:rsidRDefault="00E855F1">
      <w:pPr>
        <w:spacing w:after="0" w:line="240" w:lineRule="auto"/>
      </w:pPr>
      <w:r>
        <w:separator/>
      </w:r>
    </w:p>
  </w:endnote>
  <w:endnote w:type="continuationSeparator" w:id="0">
    <w:p w:rsidR="00E855F1" w:rsidRDefault="00E855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855F1" w:rsidRDefault="00E855F1">
      <w:pPr>
        <w:spacing w:after="0" w:line="240" w:lineRule="auto"/>
      </w:pPr>
      <w:r>
        <w:separator/>
      </w:r>
    </w:p>
  </w:footnote>
  <w:footnote w:type="continuationSeparator" w:id="0">
    <w:p w:rsidR="00E855F1" w:rsidRDefault="00E855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664465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64465">
      <w:rPr>
        <w:i/>
      </w:rPr>
      <w:t>Τριβ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4465"/>
    <w:rsid w:val="00067127"/>
    <w:rsid w:val="000701A8"/>
    <w:rsid w:val="000A5A2D"/>
    <w:rsid w:val="000C34FC"/>
    <w:rsid w:val="00120A09"/>
    <w:rsid w:val="0013600E"/>
    <w:rsid w:val="00176319"/>
    <w:rsid w:val="001764F7"/>
    <w:rsid w:val="001865ED"/>
    <w:rsid w:val="001C1831"/>
    <w:rsid w:val="00242BA6"/>
    <w:rsid w:val="002766F0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81A1A"/>
    <w:rsid w:val="00497E08"/>
    <w:rsid w:val="004B6825"/>
    <w:rsid w:val="004F7518"/>
    <w:rsid w:val="00523AE5"/>
    <w:rsid w:val="005428E3"/>
    <w:rsid w:val="00572886"/>
    <w:rsid w:val="005C059F"/>
    <w:rsid w:val="00632B00"/>
    <w:rsid w:val="00664465"/>
    <w:rsid w:val="00667E23"/>
    <w:rsid w:val="006A1594"/>
    <w:rsid w:val="00717932"/>
    <w:rsid w:val="0079679D"/>
    <w:rsid w:val="007E115B"/>
    <w:rsid w:val="007E656A"/>
    <w:rsid w:val="0081576D"/>
    <w:rsid w:val="00880ED0"/>
    <w:rsid w:val="008945AD"/>
    <w:rsid w:val="008B68DB"/>
    <w:rsid w:val="008D51E8"/>
    <w:rsid w:val="009334EB"/>
    <w:rsid w:val="00985934"/>
    <w:rsid w:val="009A1C4D"/>
    <w:rsid w:val="00A953F9"/>
    <w:rsid w:val="00AC5AC3"/>
    <w:rsid w:val="00B01F92"/>
    <w:rsid w:val="00B11C3D"/>
    <w:rsid w:val="00B66C3A"/>
    <w:rsid w:val="00B820C2"/>
    <w:rsid w:val="00BE13E0"/>
    <w:rsid w:val="00C03F96"/>
    <w:rsid w:val="00CA7A43"/>
    <w:rsid w:val="00CC6404"/>
    <w:rsid w:val="00D045EF"/>
    <w:rsid w:val="00D82210"/>
    <w:rsid w:val="00DB56E4"/>
    <w:rsid w:val="00DE49E1"/>
    <w:rsid w:val="00E855F1"/>
    <w:rsid w:val="00EA64C4"/>
    <w:rsid w:val="00EB2362"/>
    <w:rsid w:val="00EB6640"/>
    <w:rsid w:val="00EC647B"/>
    <w:rsid w:val="00ED6F9E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1EBFF9AC"/>
  <w15:chartTrackingRefBased/>
  <w15:docId w15:val="{FFD0963A-BF14-41C3-BE61-50A054B411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6A159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6A159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5FCF8C-159F-4AFB-97CF-1D3946FEF2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2</Pages>
  <Words>386</Words>
  <Characters>2089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21-03-02T10:04:00Z</dcterms:created>
  <dcterms:modified xsi:type="dcterms:W3CDTF">2021-03-02T11:55:00Z</dcterms:modified>
</cp:coreProperties>
</file>